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3503F4" w:rsidRDefault="00123A3C">
      <w:r>
        <w:object w:dxaOrig="11340" w:dyaOrig="13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544.3pt" o:ole="">
            <v:imagedata r:id="rId4" o:title=""/>
          </v:shape>
          <o:OLEObject Type="Embed" ProgID="Visio.Drawing.15" ShapeID="_x0000_i1025" DrawAspect="Content" ObjectID="_1550558960" r:id="rId5"/>
        </w:object>
      </w:r>
      <w:bookmarkEnd w:id="0"/>
    </w:p>
    <w:sectPr w:rsidR="003503F4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4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3A3C"/>
    <w:rsid w:val="00123A3C"/>
    <w:rsid w:val="003503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E51B85C4-4FEB-42BA-A1C2-8089FA0BE0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lang w:val="en-US" w:eastAsia="en-US" w:bidi="hi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rth Doshi</dc:creator>
  <cp:keywords/>
  <dc:description/>
  <cp:lastModifiedBy>Parth Doshi</cp:lastModifiedBy>
  <cp:revision>1</cp:revision>
  <dcterms:created xsi:type="dcterms:W3CDTF">2017-03-09T04:31:00Z</dcterms:created>
  <dcterms:modified xsi:type="dcterms:W3CDTF">2017-03-09T04:33:00Z</dcterms:modified>
</cp:coreProperties>
</file>